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D92DB0">
        <w:rPr>
          <w:rFonts w:ascii="Courier New" w:hAnsi="Courier New" w:cs="Courier New"/>
          <w:sz w:val="20"/>
          <w:szCs w:val="20"/>
        </w:rPr>
        <w:t>6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5009F">
        <w:rPr>
          <w:rFonts w:ascii="Courier New" w:hAnsi="Courier New" w:cs="Courier New"/>
          <w:snapToGrid w:val="0"/>
          <w:color w:val="000000"/>
          <w:sz w:val="20"/>
          <w:szCs w:val="20"/>
        </w:rPr>
        <w:t>10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3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5C1C20">
        <w:rPr>
          <w:rFonts w:ascii="Courier New" w:hAnsi="Courier New" w:cs="Courier New"/>
          <w:snapToGrid w:val="0"/>
          <w:color w:val="000000"/>
          <w:sz w:val="20"/>
          <w:szCs w:val="20"/>
        </w:rPr>
        <w:t>11/07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11/12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Pr="003A3E7D">
        <w:rPr>
          <w:rFonts w:cs="Courier New"/>
          <w:b/>
        </w:rPr>
        <w:t>Flowchart</w:t>
      </w:r>
    </w:p>
    <w:p w:rsidR="00DD4230" w:rsidRPr="003B3438" w:rsidRDefault="005C1C20" w:rsidP="003B3438">
      <w:pPr>
        <w:autoSpaceDE w:val="0"/>
        <w:autoSpaceDN w:val="0"/>
        <w:adjustRightInd w:val="0"/>
        <w:spacing w:after="0" w:line="240" w:lineRule="auto"/>
      </w:pPr>
      <w:r>
        <w:object w:dxaOrig="11671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611.25pt" o:ole="">
            <v:imagedata r:id="rId8" o:title=""/>
          </v:shape>
          <o:OLEObject Type="Embed" ProgID="Visio.Drawing.15" ShapeID="_x0000_i1027" DrawAspect="Content" ObjectID="_1634672091" r:id="rId9"/>
        </w:object>
      </w:r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6.cpp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0/31/2019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07/2019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1/12/2019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is a menu-driven program which finds the smallest number in a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user-specifie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range of randomly generated elements, in an array of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user-specifie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size, up to 12 elements.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utput is aligned to the default Windows 7 terminal size, 80x25.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main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responsible for printing the menu, acquiring an operation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election from the user, calling the appropriate operation function,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nd error checking.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 </w:t>
      </w:r>
      <w:r>
        <w:rPr>
          <w:rFonts w:ascii="Consolas" w:hAnsi="Consolas" w:cs="Consolas"/>
          <w:color w:val="008000"/>
          <w:sz w:val="19"/>
          <w:szCs w:val="19"/>
        </w:rPr>
        <w:t>//clears terminal screen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variable set by user to call the desired operation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array initialization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 = 12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[size]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s for menu handling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enu = </w:t>
      </w:r>
      <w:r>
        <w:rPr>
          <w:rFonts w:ascii="Consolas" w:hAnsi="Consolas" w:cs="Consolas"/>
          <w:color w:val="A31515"/>
          <w:sz w:val="19"/>
          <w:szCs w:val="19"/>
        </w:rPr>
        <w:t>"\n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el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malles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Qu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rompt = </w:t>
      </w:r>
      <w:r>
        <w:rPr>
          <w:rFonts w:ascii="Consolas" w:hAnsi="Consolas" w:cs="Consolas"/>
          <w:color w:val="A31515"/>
          <w:sz w:val="19"/>
          <w:szCs w:val="19"/>
        </w:rPr>
        <w:t>"Please enter the initial of your desired operation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Invalid selection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eed pseudo-random number generator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static_c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unsigned</w:t>
      </w:r>
      <w:r>
        <w:rPr>
          <w:rFonts w:ascii="Consolas" w:hAnsi="Consolas" w:cs="Consolas"/>
          <w:color w:val="000000"/>
          <w:sz w:val="19"/>
          <w:szCs w:val="19"/>
        </w:rPr>
        <w:t>&gt; (time(0))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loop runs until 'q' or 'Q' is select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prints menu and asks user for menu selection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menu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prompt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op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menu selection is evaluat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op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help has been select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has been select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s, size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quit program has been select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       </w:t>
      </w:r>
      <w:r>
        <w:rPr>
          <w:rFonts w:ascii="Consolas" w:hAnsi="Consolas" w:cs="Consolas"/>
          <w:color w:val="008000"/>
          <w:sz w:val="19"/>
          <w:szCs w:val="19"/>
        </w:rPr>
        <w:t>//exits program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ints a brief explanation of the program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 = </w:t>
      </w:r>
      <w:r>
        <w:rPr>
          <w:rFonts w:ascii="Consolas" w:hAnsi="Consolas" w:cs="Consolas"/>
          <w:color w:val="A31515"/>
          <w:sz w:val="19"/>
          <w:szCs w:val="19"/>
        </w:rPr>
        <w:t>"This program will find the smallest number in a randomly 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generated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array of no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grea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an 12 floats. Entering 'S'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or 's'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gins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is process.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program will ask the user for the size of the array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n "</w:t>
      </w:r>
      <w:proofErr w:type="gram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minimum an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aximu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values of the elements in the array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 "</w:t>
      </w:r>
      <w:proofErr w:type="gram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wil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en find the smalle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valu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 array, and how frequently 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a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value occurs.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ontinue, despite what the program tells 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user, the user must enter a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charac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to the program.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Entering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'Q' or 'q' from the main menu will exit the program.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user would do well to memorize this help menu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cause "</w:t>
      </w:r>
      <w:proofErr w:type="gram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 be cleare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whe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e user presses a key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help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user to press a key before continuing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the principal function of the program. It acquires an array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ize from the user and error-checks it, acquires minimum and maximum element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values for the array, and finds the smallest array element and its 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frequency, mostly by calling the relevant helper function.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get array size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||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size)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array size must be &gt; 0 and &lt;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ize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lement value minimum and maximum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in, max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in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in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ax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max &lt; min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maximum cannot be smaller than minimum."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Plea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enter maximum value for elements in array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randomly generate values for elements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 = min + (rand() / (RAND_MAX / (max - min))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helper functions to analyze and print results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frequency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splay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cquires the size of the array from the user. Its value is error-checke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b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to ensure it is greater than 0 and no greater than size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(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defined in main()).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integer value for array size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finds the smallest value in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 first element i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[0]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f any other element is smaller, it beco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determines how frequently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 0 times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ncremen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each tim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arra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], and the results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 and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frequency()</w:t>
      </w:r>
      <w:proofErr w:type="gram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specified array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[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mallest no.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Frequency</w:t>
      </w:r>
      <w:proofErr w:type="spellEnd"/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&lt;&lt; </w:t>
      </w:r>
      <w:r>
        <w:rPr>
          <w:rFonts w:ascii="Consolas" w:hAnsi="Consolas" w:cs="Consolas"/>
          <w:color w:val="A31515"/>
          <w:sz w:val="19"/>
          <w:szCs w:val="19"/>
        </w:rPr>
        <w:t>"\n\n\t\t\t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trik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ny key to continue...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har used solely to pseudo-pause program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c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1C20" w:rsidRDefault="005C1C20" w:rsidP="005C1C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A3FA5" w:rsidRDefault="005C1C20" w:rsidP="005C1C20">
      <w:pPr>
        <w:rPr>
          <w:b/>
          <w:bCs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bookmarkStart w:id="0" w:name="_GoBack"/>
      <w:bookmarkEnd w:id="0"/>
      <w:r w:rsidR="00CA3FA5">
        <w:rPr>
          <w:b/>
          <w:bCs/>
        </w:rPr>
        <w:br w:type="page"/>
      </w: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lastRenderedPageBreak/>
        <w:t>Sample Runs</w:t>
      </w:r>
    </w:p>
    <w:p w:rsidR="00D92DB0" w:rsidRPr="00D92DB0" w:rsidRDefault="003B3438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3B3438"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41.45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9.9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93.9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96.0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9.98   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CA3FA5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1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-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-798.2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-794.79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-552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587.5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4] = 695.1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5] = -596.9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lastRenderedPageBreak/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6] = 338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7] = 899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8] = 475.2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9] = 886.2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0] = 501.6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1] = -671.86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-798.27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3B3438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sectPr w:rsidR="00D92DB0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0A6D" w:rsidRDefault="00C70A6D" w:rsidP="00913CF1">
      <w:pPr>
        <w:spacing w:after="0" w:line="240" w:lineRule="auto"/>
      </w:pPr>
      <w:r>
        <w:separator/>
      </w:r>
    </w:p>
  </w:endnote>
  <w:endnote w:type="continuationSeparator" w:id="0">
    <w:p w:rsidR="00C70A6D" w:rsidRDefault="00C70A6D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C1C20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0A6D" w:rsidRDefault="00C70A6D" w:rsidP="00913CF1">
      <w:pPr>
        <w:spacing w:after="0" w:line="240" w:lineRule="auto"/>
      </w:pPr>
      <w:r>
        <w:separator/>
      </w:r>
    </w:p>
  </w:footnote>
  <w:footnote w:type="continuationSeparator" w:id="0">
    <w:p w:rsidR="00C70A6D" w:rsidRDefault="00C70A6D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7F4E"/>
    <w:rsid w:val="00074052"/>
    <w:rsid w:val="000863F7"/>
    <w:rsid w:val="001143FB"/>
    <w:rsid w:val="001367FE"/>
    <w:rsid w:val="00140035"/>
    <w:rsid w:val="00163FA4"/>
    <w:rsid w:val="001642AF"/>
    <w:rsid w:val="00165A86"/>
    <w:rsid w:val="001A4439"/>
    <w:rsid w:val="001B5E99"/>
    <w:rsid w:val="0024421A"/>
    <w:rsid w:val="002825EB"/>
    <w:rsid w:val="002F31A4"/>
    <w:rsid w:val="0033764E"/>
    <w:rsid w:val="00341DA8"/>
    <w:rsid w:val="00365844"/>
    <w:rsid w:val="00387890"/>
    <w:rsid w:val="0039393E"/>
    <w:rsid w:val="003A3E7D"/>
    <w:rsid w:val="003B3438"/>
    <w:rsid w:val="0043611A"/>
    <w:rsid w:val="00441035"/>
    <w:rsid w:val="0046540E"/>
    <w:rsid w:val="00467927"/>
    <w:rsid w:val="0048488A"/>
    <w:rsid w:val="004E3A61"/>
    <w:rsid w:val="004F4092"/>
    <w:rsid w:val="00502119"/>
    <w:rsid w:val="005330E7"/>
    <w:rsid w:val="00573490"/>
    <w:rsid w:val="00577287"/>
    <w:rsid w:val="005A5CC5"/>
    <w:rsid w:val="005B3F98"/>
    <w:rsid w:val="005C1C20"/>
    <w:rsid w:val="0061230F"/>
    <w:rsid w:val="00693F02"/>
    <w:rsid w:val="00751CD2"/>
    <w:rsid w:val="007B492B"/>
    <w:rsid w:val="008B53F0"/>
    <w:rsid w:val="00913884"/>
    <w:rsid w:val="00913CF1"/>
    <w:rsid w:val="00942359"/>
    <w:rsid w:val="009B2295"/>
    <w:rsid w:val="009E54A8"/>
    <w:rsid w:val="00A43F75"/>
    <w:rsid w:val="00AD594D"/>
    <w:rsid w:val="00AE0D14"/>
    <w:rsid w:val="00AF0CBA"/>
    <w:rsid w:val="00AF504C"/>
    <w:rsid w:val="00AF6C21"/>
    <w:rsid w:val="00B74867"/>
    <w:rsid w:val="00C2517D"/>
    <w:rsid w:val="00C647BB"/>
    <w:rsid w:val="00C70A6D"/>
    <w:rsid w:val="00C8308E"/>
    <w:rsid w:val="00CA3FA5"/>
    <w:rsid w:val="00D0533C"/>
    <w:rsid w:val="00D14512"/>
    <w:rsid w:val="00D16147"/>
    <w:rsid w:val="00D37F38"/>
    <w:rsid w:val="00D5009F"/>
    <w:rsid w:val="00D50177"/>
    <w:rsid w:val="00D92DB0"/>
    <w:rsid w:val="00DC7A62"/>
    <w:rsid w:val="00DD30FF"/>
    <w:rsid w:val="00DD4230"/>
    <w:rsid w:val="00DE0353"/>
    <w:rsid w:val="00E1759E"/>
    <w:rsid w:val="00EE7329"/>
    <w:rsid w:val="00F0702E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2A012A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A836B0-7B3C-4A49-8C63-9D215F002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4</TotalTime>
  <Pages>9</Pages>
  <Words>1166</Words>
  <Characters>665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bsu</cp:lastModifiedBy>
  <cp:revision>7</cp:revision>
  <dcterms:created xsi:type="dcterms:W3CDTF">2019-11-01T03:29:00Z</dcterms:created>
  <dcterms:modified xsi:type="dcterms:W3CDTF">2019-11-08T04:48:00Z</dcterms:modified>
</cp:coreProperties>
</file>